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640BFD1C" wp14:editId="3AFA0EC9">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6161947" wp14:editId="38D46D9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A049D7"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A049D7"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A049D7">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EB6E1B">
              <w:rPr>
                <w:webHidden/>
              </w:rPr>
              <w:t>ii</w:t>
            </w:r>
            <w:r w:rsidR="00FE540B">
              <w:rPr>
                <w:webHidden/>
              </w:rPr>
              <w:fldChar w:fldCharType="end"/>
            </w:r>
          </w:hyperlink>
        </w:p>
        <w:p w:rsidR="00FE540B" w:rsidRDefault="00A049D7">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EB6E1B">
              <w:rPr>
                <w:webHidden/>
              </w:rPr>
              <w:t>iii</w:t>
            </w:r>
            <w:r w:rsidR="00FE540B">
              <w:rPr>
                <w:webHidden/>
              </w:rPr>
              <w:fldChar w:fldCharType="end"/>
            </w:r>
          </w:hyperlink>
        </w:p>
        <w:p w:rsidR="00FE540B" w:rsidRDefault="00A049D7">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EB6E1B">
              <w:rPr>
                <w:webHidden/>
              </w:rPr>
              <w:t>vii</w:t>
            </w:r>
            <w:r w:rsidR="00FE540B">
              <w:rPr>
                <w:webHidden/>
              </w:rPr>
              <w:fldChar w:fldCharType="end"/>
            </w:r>
          </w:hyperlink>
        </w:p>
        <w:p w:rsidR="00FE540B" w:rsidRDefault="00A049D7">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EB6E1B">
              <w:rPr>
                <w:webHidden/>
              </w:rPr>
              <w:t>ix</w:t>
            </w:r>
            <w:r w:rsidR="00FE540B">
              <w:rPr>
                <w:webHidden/>
              </w:rPr>
              <w:fldChar w:fldCharType="end"/>
            </w:r>
          </w:hyperlink>
        </w:p>
        <w:p w:rsidR="00FE540B" w:rsidRDefault="00A049D7">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EB6E1B">
              <w:rPr>
                <w:webHidden/>
              </w:rPr>
              <w:t>x</w:t>
            </w:r>
            <w:r w:rsidR="00FE540B">
              <w:rPr>
                <w:webHidden/>
              </w:rPr>
              <w:fldChar w:fldCharType="end"/>
            </w:r>
          </w:hyperlink>
        </w:p>
        <w:p w:rsidR="00FE540B" w:rsidRDefault="00A049D7">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EB6E1B">
              <w:rPr>
                <w:webHidden/>
              </w:rPr>
              <w:t>xi</w:t>
            </w:r>
            <w:r w:rsidR="00FE540B">
              <w:rPr>
                <w:webHidden/>
              </w:rPr>
              <w:fldChar w:fldCharType="end"/>
            </w:r>
          </w:hyperlink>
        </w:p>
        <w:p w:rsidR="00FE540B" w:rsidRDefault="00A049D7">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EB6E1B">
              <w:rPr>
                <w:webHidden/>
              </w:rPr>
              <w:t>xiii</w:t>
            </w:r>
            <w:r w:rsidR="00FE540B">
              <w:rPr>
                <w:webHidden/>
              </w:rPr>
              <w:fldChar w:fldCharType="end"/>
            </w:r>
          </w:hyperlink>
        </w:p>
        <w:p w:rsidR="00FE540B" w:rsidRDefault="00A049D7">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EB6E1B">
              <w:rPr>
                <w:webHidden/>
              </w:rPr>
              <w:t>1</w:t>
            </w:r>
            <w:r w:rsidR="00FE540B">
              <w:rPr>
                <w:webHidden/>
              </w:rPr>
              <w:fldChar w:fldCharType="end"/>
            </w:r>
          </w:hyperlink>
        </w:p>
        <w:p w:rsidR="00FE540B" w:rsidRDefault="00A049D7">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EB6E1B">
              <w:rPr>
                <w:webHidden/>
              </w:rPr>
              <w:t>2</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EB6E1B">
              <w:rPr>
                <w:webHidden/>
              </w:rPr>
              <w:t>4</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A049D7">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EB6E1B">
              <w:rPr>
                <w:webHidden/>
              </w:rPr>
              <w:t>9</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EB6E1B">
              <w:rPr>
                <w:webHidden/>
              </w:rPr>
              <w:t>10</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EB6E1B">
              <w:rPr>
                <w:webHidden/>
              </w:rPr>
              <w:t>14</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EB6E1B">
              <w:rPr>
                <w:webHidden/>
              </w:rPr>
              <w:t>19</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EB6E1B">
              <w:rPr>
                <w:webHidden/>
              </w:rPr>
              <w:t>21</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EB6E1B">
              <w:rPr>
                <w:webHidden/>
              </w:rPr>
              <w:t>39</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EB6E1B">
              <w:rPr>
                <w:webHidden/>
              </w:rPr>
              <w:t>41</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EB6E1B">
              <w:rPr>
                <w:webHidden/>
              </w:rPr>
              <w:t>47</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A049D7">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EB6E1B">
              <w:rPr>
                <w:webHidden/>
              </w:rPr>
              <w:t>54</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EB6E1B">
              <w:rPr>
                <w:webHidden/>
              </w:rPr>
              <w:t>58</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EB6E1B">
              <w:rPr>
                <w:webHidden/>
              </w:rPr>
              <w:t>59</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EB6E1B">
              <w:rPr>
                <w:webHidden/>
              </w:rPr>
              <w:t>62</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A049D7">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A049D7">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A049D7">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EB6E1B">
              <w:rPr>
                <w:webHidden/>
              </w:rPr>
              <w:t>85</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EB6E1B">
              <w:rPr>
                <w:webHidden/>
              </w:rPr>
              <w:t>89</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EB6E1B">
              <w:rPr>
                <w:webHidden/>
              </w:rPr>
              <w:t>91</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EB6E1B">
              <w:rPr>
                <w:webHidden/>
              </w:rPr>
              <w:t>93</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EB6E1B">
              <w:rPr>
                <w:webHidden/>
              </w:rPr>
              <w:t>105</w:t>
            </w:r>
            <w:r w:rsidR="00FE540B">
              <w:rPr>
                <w:webHidden/>
              </w:rPr>
              <w:fldChar w:fldCharType="end"/>
            </w:r>
          </w:hyperlink>
        </w:p>
        <w:p w:rsidR="00FE540B" w:rsidRDefault="00A049D7">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A049D7">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A049D7">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A049D7">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EB6E1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EB6E1B">
          <w:rPr>
            <w:webHidden/>
          </w:rPr>
          <w:t>16</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EB6E1B">
          <w:rPr>
            <w:webHidden/>
          </w:rPr>
          <w:t>18</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EB6E1B">
          <w:rPr>
            <w:webHidden/>
          </w:rPr>
          <w:t>19</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EB6E1B">
          <w:rPr>
            <w:webHidden/>
          </w:rPr>
          <w:t>27</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EB6E1B">
          <w:rPr>
            <w:webHidden/>
          </w:rPr>
          <w:t>29</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EB6E1B">
          <w:rPr>
            <w:webHidden/>
          </w:rPr>
          <w:t>30</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EB6E1B">
          <w:rPr>
            <w:webHidden/>
          </w:rPr>
          <w:t>32</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EB6E1B">
          <w:rPr>
            <w:webHidden/>
          </w:rPr>
          <w:t>41</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EB6E1B">
          <w:rPr>
            <w:webHidden/>
          </w:rPr>
          <w:t>42</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EB6E1B">
          <w:rPr>
            <w:webHidden/>
          </w:rPr>
          <w:t>46</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EB6E1B">
          <w:rPr>
            <w:webHidden/>
          </w:rPr>
          <w:t>58</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EB6E1B">
          <w:rPr>
            <w:webHidden/>
          </w:rPr>
          <w:t>60</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EB6E1B">
          <w:rPr>
            <w:webHidden/>
          </w:rPr>
          <w:t>63</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EB6E1B">
          <w:rPr>
            <w:webHidden/>
          </w:rPr>
          <w:t>74</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EB6E1B">
          <w:rPr>
            <w:webHidden/>
          </w:rPr>
          <w:t>80</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EB6E1B">
          <w:rPr>
            <w:webHidden/>
          </w:rPr>
          <w:t>82</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EB6E1B">
          <w:rPr>
            <w:webHidden/>
          </w:rPr>
          <w:t>8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EB6E1B">
          <w:rPr>
            <w:webHidden/>
          </w:rPr>
          <w:t>87</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EB6E1B">
          <w:rPr>
            <w:webHidden/>
          </w:rPr>
          <w:t>89</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EB6E1B">
          <w:rPr>
            <w:webHidden/>
          </w:rPr>
          <w:t>92</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EB6E1B">
          <w:rPr>
            <w:webHidden/>
          </w:rPr>
          <w:t>97</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EB6E1B">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A049D7">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giúp việc gửi email cho một </w:t>
      </w:r>
      <w:r w:rsidRPr="00717D8C">
        <w:rPr>
          <w:lang w:val="en-US"/>
        </w:rPr>
        <w:lastRenderedPageBreak/>
        <w:t>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lastRenderedPageBreak/>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lastRenderedPageBreak/>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3AD344E9" wp14:editId="56076BF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75C5F450" wp14:editId="463A9E7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1DF244F" wp14:editId="7880D10C">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0E0BE36" wp14:editId="48EDD30A">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6C61407" wp14:editId="57FB3D56">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EB6E1B">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C6D028D" wp14:editId="5D07D428">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D47E06">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EB6E1B">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1062E2D1" wp14:editId="3CA42F10">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01AE4911" wp14:editId="1635B2E5">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251CCAFF" wp14:editId="5CA44DE9">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264DC31B" wp14:editId="1042A606">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7E7E508" wp14:editId="464A4E3B">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BA7FD9C" wp14:editId="66B90AC8">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63DF94F0" wp14:editId="1361A5D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422E23F" wp14:editId="694E61E0">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F0DCA27" wp14:editId="4F113D1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63609B9A" wp14:editId="0C3E486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4C6C48A5" wp14:editId="712BC8BE">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7C102F5" wp14:editId="029B3412">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7293975" wp14:editId="238E09B6">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B174B2F" wp14:editId="67AC092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DE867D9" wp14:editId="67E4D6A2">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510AE6C8" wp14:editId="2A447002">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1E89BF0A" wp14:editId="2572B2F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C48300E" wp14:editId="386854C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588A837" wp14:editId="36AA049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3801BE8" wp14:editId="54BB6C72">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3C3119" wp14:editId="61346432">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31F4C362" wp14:editId="15F84BB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717C648B" wp14:editId="4C2A1EE2">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06EF9DA5" wp14:editId="317F78B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EB6E1B">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59270"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247D48A" wp14:editId="18B15880">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69CD9FA" wp14:editId="2A63347F">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2" w:name="_Toc312366364"/>
      <w:r>
        <w:rPr>
          <w:lang w:val="en-US"/>
        </w:rPr>
        <w:t>Phân tích một số vấn đề về cải thiện hiệu năng của một kiến trúc phần mềm</w:t>
      </w:r>
    </w:p>
    <w:p w:rsidR="002E55B1" w:rsidRDefault="002E55B1" w:rsidP="009032D0">
      <w:pPr>
        <w:pStyle w:val="Heading1"/>
        <w:rPr>
          <w:lang w:val="en-US"/>
        </w:rPr>
      </w:pPr>
      <w:r>
        <w:rPr>
          <w:lang w:val="en-US"/>
        </w:rPr>
        <w:t>Áp dụng giải pháp vào bài toán Job Zoom</w:t>
      </w:r>
      <w:bookmarkEnd w:id="132"/>
    </w:p>
    <w:p w:rsidR="00A51802" w:rsidRDefault="00A51802" w:rsidP="009032D0">
      <w:pPr>
        <w:pStyle w:val="Heading2"/>
        <w:rPr>
          <w:lang w:val="en-US"/>
        </w:rPr>
      </w:pPr>
      <w:bookmarkStart w:id="133" w:name="_Toc312366365"/>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66366"/>
      <w:r w:rsidRPr="00287AE6">
        <w:rPr>
          <w:lang w:val="en-US"/>
        </w:rPr>
        <w:t>Những vấn đề Job Zoom cần giải quyết</w:t>
      </w:r>
      <w:bookmarkEnd w:id="134"/>
    </w:p>
    <w:p w:rsidR="002E55B1" w:rsidRDefault="002E55B1" w:rsidP="009032D0">
      <w:pPr>
        <w:pStyle w:val="Heading3"/>
        <w:rPr>
          <w:lang w:val="en-US"/>
        </w:rPr>
      </w:pPr>
      <w:bookmarkStart w:id="135" w:name="_Toc312366367"/>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w:t>
      </w:r>
      <w:r w:rsidRPr="00632004">
        <w:rPr>
          <w:lang w:val="en-US"/>
        </w:rPr>
        <w:lastRenderedPageBreak/>
        <w:t xml:space="preserve">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66369"/>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66370"/>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66371"/>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66372"/>
      <w:r>
        <w:rPr>
          <w:lang w:val="en-US"/>
        </w:rPr>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66374"/>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66375"/>
      <w:r>
        <w:t>Ứng dụng cây quyết định</w:t>
      </w:r>
      <w:bookmarkEnd w:id="143"/>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66376"/>
      <w:r w:rsidRPr="008F4F0F">
        <w:lastRenderedPageBreak/>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66377"/>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66378"/>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66379"/>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66380"/>
      <w:r>
        <w:rPr>
          <w:lang w:val="en-US"/>
        </w:rPr>
        <w:lastRenderedPageBreak/>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66381"/>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66430"/>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66431"/>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66432"/>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00B36C6F" wp14:editId="7E539D30">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p>
    <w:p w:rsidR="00F21C55" w:rsidRPr="00007549" w:rsidRDefault="00F21C55" w:rsidP="00F21C55">
      <w:pPr>
        <w:pStyle w:val="ListParagraph"/>
        <w:numPr>
          <w:ilvl w:val="0"/>
          <w:numId w:val="76"/>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F21C55">
      <w:pPr>
        <w:pStyle w:val="ListParagraph"/>
        <w:numPr>
          <w:ilvl w:val="0"/>
          <w:numId w:val="76"/>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F21C55">
      <w:pPr>
        <w:pStyle w:val="ListParagraph"/>
        <w:numPr>
          <w:ilvl w:val="0"/>
          <w:numId w:val="76"/>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F21C55">
      <w:pPr>
        <w:pStyle w:val="ListParagraph"/>
        <w:numPr>
          <w:ilvl w:val="0"/>
          <w:numId w:val="76"/>
        </w:numPr>
        <w:ind w:left="0" w:firstLine="360"/>
        <w:rPr>
          <w:lang w:val="en-US"/>
        </w:rPr>
      </w:pPr>
      <w:r w:rsidRPr="00007549">
        <w:rPr>
          <w:lang w:val="en-US"/>
        </w:rPr>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F21C55">
      <w:pPr>
        <w:pStyle w:val="ListParagraph"/>
        <w:numPr>
          <w:ilvl w:val="0"/>
          <w:numId w:val="76"/>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F21C55">
      <w:pPr>
        <w:pStyle w:val="ListParagraph"/>
        <w:numPr>
          <w:ilvl w:val="0"/>
          <w:numId w:val="76"/>
        </w:numPr>
        <w:ind w:left="0" w:firstLine="360"/>
        <w:rPr>
          <w:lang w:val="en-US"/>
        </w:rPr>
      </w:pPr>
      <w:r w:rsidRPr="00007549">
        <w:rPr>
          <w:lang w:val="en-US"/>
        </w:rPr>
        <w:lastRenderedPageBreak/>
        <w:t>Interface ISimilarityTerm</w:t>
      </w:r>
      <w:r>
        <w:rPr>
          <w:lang w:val="en-US"/>
        </w:rPr>
        <w:t>: Độ tương quan giữa các thuộc tính</w:t>
      </w:r>
    </w:p>
    <w:p w:rsidR="00F21C55" w:rsidRPr="00F21C55" w:rsidRDefault="00F21C55" w:rsidP="00F21C55">
      <w:pPr>
        <w:pStyle w:val="ListParagraph"/>
        <w:numPr>
          <w:ilvl w:val="0"/>
          <w:numId w:val="76"/>
        </w:numPr>
        <w:ind w:left="0" w:firstLine="360"/>
        <w:rPr>
          <w:lang w:val="en-US"/>
        </w:rPr>
      </w:pPr>
      <w:r w:rsidRPr="00007549">
        <w:rPr>
          <w:lang w:val="en-US"/>
        </w:rPr>
        <w:t>Interface IMatchingTool</w:t>
      </w:r>
      <w:r>
        <w:rPr>
          <w:lang w:val="en-US"/>
        </w:rPr>
        <w:t>: Hệ thống so khớp của kiến trúc.</w:t>
      </w:r>
      <w:bookmarkStart w:id="159" w:name="_GoBack"/>
      <w:bookmarkEnd w:id="159"/>
    </w:p>
    <w:p w:rsidR="005A700D" w:rsidRDefault="005A700D" w:rsidP="009032D0">
      <w:pPr>
        <w:pStyle w:val="Heading4"/>
        <w:rPr>
          <w:lang w:val="en-US"/>
        </w:rPr>
      </w:pPr>
      <w:commentRangeStart w:id="160"/>
      <w:r>
        <w:rPr>
          <w:lang w:val="en-US"/>
        </w:rPr>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79A42FFD" wp14:editId="2AD1E9E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lastRenderedPageBreak/>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52083463" wp14:editId="1FCEAD82">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w:t>
      </w:r>
      <w:r w:rsidR="007F5D81">
        <w:rPr>
          <w:lang w:val="en-US"/>
        </w:rPr>
        <w:lastRenderedPageBreak/>
        <w:t>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lastRenderedPageBreak/>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6E30B26" wp14:editId="5F2F901D">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lastRenderedPageBreak/>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3EB8842C" wp14:editId="47B36B71">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lastRenderedPageBreak/>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492DB7A0" wp14:editId="79EA4C57">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 xml:space="preserve">rong phần 7.2.2.1 đã trình bày vấn đề về các website tìm kiếm việc phải tổ chức thông tin có cấu trúc phức tạp và phương pháp giải quyết là tổ chức lại </w:t>
      </w:r>
      <w:r>
        <w:rPr>
          <w:lang w:val="en-US"/>
        </w:rPr>
        <w:lastRenderedPageBreak/>
        <w:t>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2C7F8FEE" wp14:editId="34C16DB6">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7B9AA732" wp14:editId="770D1F53">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4D779E39" wp14:editId="00FDE048">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2691C907" wp14:editId="41D9E517">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5F3676A3" wp14:editId="47723430">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034901A3" wp14:editId="22D088C8">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7" w:name="_Toc312366384"/>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5" o:title=""/>
          </v:shape>
          <o:OLEObject Type="Embed" ProgID="Visio.Drawing.11" ShapeID="_x0000_i1026" DrawAspect="Content" ObjectID="_1386159271" r:id="rId66"/>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 xml:space="preserve">Ví dụ: Trong yêu cầu tuyển dụng, tập thuộc tính có duy nhất một thuộc tính có giá trị TagName = “Age”, TagValue = “19”, CompareType = “GreaterThan”, ứng </w:t>
      </w:r>
      <w:r>
        <w:rPr>
          <w:lang w:val="en-US"/>
        </w:rPr>
        <w:lastRenderedPageBreak/>
        <w:t>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351C2DD6" wp14:editId="151738AC">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36E5CE5D" wp14:editId="292AA240">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639F2A45" wp14:editId="6C257BAB">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50650D2" wp14:editId="0E577251">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4BC941CD" wp14:editId="02EE2E0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066903F0" wp14:editId="05C8BA8D">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00A96BB8" wp14:editId="7E961C0A">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5FBEA679" wp14:editId="3005593C">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83D0E24" wp14:editId="39544F8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49"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60"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49D7" w:rsidRDefault="00A049D7" w:rsidP="00897824">
      <w:pPr>
        <w:spacing w:line="240" w:lineRule="auto"/>
      </w:pPr>
      <w:r>
        <w:separator/>
      </w:r>
    </w:p>
  </w:endnote>
  <w:endnote w:type="continuationSeparator" w:id="0">
    <w:p w:rsidR="00A049D7" w:rsidRDefault="00A049D7"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F21C55" w:rsidRPr="00F21C55">
            <w:rPr>
              <w:color w:val="FFFFFF" w:themeColor="background1"/>
            </w:rPr>
            <w:t>xii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A049D7"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EB6E1B">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F21C55" w:rsidRPr="00F21C55">
            <w:rPr>
              <w:color w:val="FFFFFF" w:themeColor="background1"/>
            </w:rPr>
            <w:t>82</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49D7" w:rsidRDefault="00A049D7" w:rsidP="00897824">
      <w:pPr>
        <w:spacing w:line="240" w:lineRule="auto"/>
      </w:pPr>
      <w:r>
        <w:separator/>
      </w:r>
    </w:p>
  </w:footnote>
  <w:footnote w:type="continuationSeparator" w:id="0">
    <w:p w:rsidR="00A049D7" w:rsidRDefault="00A049D7"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A049D7">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EB6E1B">
          <w:rPr>
            <w:rFonts w:asciiTheme="majorHAnsi" w:eastAsiaTheme="majorEastAsia" w:hAnsiTheme="majorHAnsi" w:cstheme="majorBidi"/>
            <w:color w:val="4F81BD" w:themeColor="accent1"/>
            <w:sz w:val="24"/>
            <w:lang w:val="en-US"/>
          </w:rPr>
          <w:t>TRƯỜNG ĐẠI HỌC HOA SEN</w:t>
        </w:r>
      </w:sdtContent>
    </w:sdt>
    <w:r w:rsidR="00EB6E1B">
      <w:rPr>
        <w:rFonts w:asciiTheme="majorHAnsi" w:eastAsiaTheme="majorEastAsia" w:hAnsiTheme="majorHAnsi" w:cstheme="majorBidi"/>
        <w:color w:val="4F81BD" w:themeColor="accent1"/>
        <w:sz w:val="24"/>
      </w:rPr>
      <w:t xml:space="preserve"> </w:t>
    </w:r>
    <w:r w:rsidR="00EB6E1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EB6E1B">
          <w:rPr>
            <w:rFonts w:asciiTheme="majorHAnsi" w:eastAsiaTheme="majorEastAsia" w:hAnsiTheme="majorHAnsi" w:cstheme="majorBidi"/>
            <w:color w:val="4F81BD" w:themeColor="accent1"/>
            <w:sz w:val="24"/>
            <w:lang w:val="en-US"/>
          </w:rPr>
          <w:t>KHOÁ LUẬN TỐT NGHIỆP</w:t>
        </w:r>
      </w:sdtContent>
    </w:sdt>
  </w:p>
  <w:p w:rsidR="00EB6E1B" w:rsidRPr="00513DD1" w:rsidRDefault="00A049D7">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6"/>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 w:numId="75">
    <w:abstractNumId w:val="7"/>
  </w:num>
  <w:num w:numId="76">
    <w:abstractNumId w:val="6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10B5FA-F2A2-470A-B59C-F63B9602F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13</TotalTime>
  <Pages>128</Pages>
  <Words>27175</Words>
  <Characters>154898</Characters>
  <Application>Microsoft Office Word</Application>
  <DocSecurity>0</DocSecurity>
  <Lines>1290</Lines>
  <Paragraphs>36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1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395</cp:revision>
  <cp:lastPrinted>2011-12-23T04:14:00Z</cp:lastPrinted>
  <dcterms:created xsi:type="dcterms:W3CDTF">2011-10-04T06:57:00Z</dcterms:created>
  <dcterms:modified xsi:type="dcterms:W3CDTF">2011-12-23T08:28:00Z</dcterms:modified>
  <cp:contentStatus>Not finished</cp:contentStatus>
</cp:coreProperties>
</file>